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01A3" w:rsidRDefault="003369DE">
      <w:r>
        <w:t>Add Expo</w:t>
      </w:r>
    </w:p>
    <w:p w:rsidR="003369DE" w:rsidRDefault="004E7E7F">
      <w:r>
        <w:rPr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27" type="#_x0000_t34" style="position:absolute;margin-left:110.75pt;margin-top:162.15pt;width:233.35pt;height:58.85pt;rotation:180;z-index:251658240" o:connectortype="elbow" adj="32,-116882,-38516">
            <v:stroke endarrow="block"/>
          </v:shape>
        </w:pict>
      </w:r>
      <w:r w:rsidR="003369DE">
        <w:object w:dxaOrig="8612" w:dyaOrig="142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55pt;height:563.55pt" o:ole="">
            <v:imagedata r:id="rId5" o:title=""/>
          </v:shape>
          <o:OLEObject Type="Embed" ProgID="Visio.Drawing.11" ShapeID="_x0000_i1025" DrawAspect="Content" ObjectID="_1351675210" r:id="rId6"/>
        </w:object>
      </w:r>
    </w:p>
    <w:sectPr w:rsidR="003369DE" w:rsidSect="004301A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defaultTabStop w:val="720"/>
  <w:characterSpacingControl w:val="doNotCompress"/>
  <w:compat/>
  <w:rsids>
    <w:rsidRoot w:val="003369DE"/>
    <w:rsid w:val="003369DE"/>
    <w:rsid w:val="004301A3"/>
    <w:rsid w:val="004E7E7F"/>
    <w:rsid w:val="008036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  <o:rules v:ext="edit">
        <o:r id="V:Rule2" type="connector" idref="#_x0000_s1027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301A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66C967-DAD3-4F55-A37D-DF6047E029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5</Words>
  <Characters>34</Characters>
  <Application>Microsoft Office Word</Application>
  <DocSecurity>0</DocSecurity>
  <Lines>1</Lines>
  <Paragraphs>1</Paragraphs>
  <ScaleCrop>false</ScaleCrop>
  <Company/>
  <LinksUpToDate>false</LinksUpToDate>
  <CharactersWithSpaces>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2</cp:revision>
  <dcterms:created xsi:type="dcterms:W3CDTF">2010-11-19T05:27:00Z</dcterms:created>
  <dcterms:modified xsi:type="dcterms:W3CDTF">2010-11-19T05:33:00Z</dcterms:modified>
</cp:coreProperties>
</file>